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2C2A" w:rsidRPr="008E5320" w:rsidRDefault="00292C2A" w:rsidP="00292C2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E532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E5320">
        <w:rPr>
          <w:rFonts w:ascii="標楷體" w:eastAsia="標楷體" w:hAnsi="標楷體"/>
          <w:sz w:val="36"/>
          <w:szCs w:val="36"/>
        </w:rPr>
        <w:t>/</w:t>
      </w:r>
      <w:r w:rsidRPr="008E532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51"/>
        <w:gridCol w:w="1246"/>
        <w:gridCol w:w="1076"/>
        <w:gridCol w:w="1098"/>
      </w:tblGrid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2</w:t>
            </w:r>
            <w:bookmarkStart w:id="0" w:name="圖書資料交贈處理"/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圖書</w:t>
            </w:r>
            <w:proofErr w:type="gramStart"/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資料交贈處理</w:t>
            </w:r>
            <w:bookmarkEnd w:id="0"/>
            <w:proofErr w:type="gramEnd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E532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E532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/>
              </w:rPr>
              <w:t>新訂</w:t>
            </w: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.修</w:t>
            </w:r>
            <w:r w:rsidR="00775806">
              <w:rPr>
                <w:rFonts w:ascii="標楷體" w:eastAsia="標楷體" w:hAnsi="標楷體" w:hint="eastAsia"/>
              </w:rPr>
              <w:t>訂</w:t>
            </w:r>
            <w:r w:rsidRPr="008E5320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100學年度內</w:t>
            </w:r>
            <w:proofErr w:type="gramStart"/>
            <w:r w:rsidRPr="008E5320">
              <w:rPr>
                <w:rFonts w:ascii="標楷體" w:eastAsia="標楷體" w:hAnsi="標楷體" w:hint="eastAsia"/>
              </w:rPr>
              <w:t>稽</w:t>
            </w:r>
            <w:proofErr w:type="gramEnd"/>
            <w:r w:rsidRPr="008E5320">
              <w:rPr>
                <w:rFonts w:ascii="標楷體" w:eastAsia="標楷體" w:hAnsi="標楷體" w:hint="eastAsia"/>
              </w:rPr>
              <w:t>小組委員建議修改。</w:t>
            </w:r>
          </w:p>
          <w:p w:rsidR="00292C2A" w:rsidRPr="00CB1651" w:rsidRDefault="00292C2A" w:rsidP="007758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控制重點</w:t>
            </w:r>
            <w:r w:rsidR="00775806" w:rsidRPr="008E5320">
              <w:rPr>
                <w:rFonts w:ascii="標楷體" w:eastAsia="標楷體" w:hAnsi="標楷體" w:hint="eastAsia"/>
              </w:rPr>
              <w:t>刪除</w:t>
            </w:r>
            <w:r w:rsidRPr="008E5320">
              <w:rPr>
                <w:rFonts w:ascii="標楷體" w:eastAsia="標楷體" w:hAnsi="標楷體" w:hint="eastAsia"/>
              </w:rPr>
              <w:t>3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/>
              </w:rPr>
              <w:t>10</w:t>
            </w:r>
            <w:r w:rsidRPr="008E5320">
              <w:rPr>
                <w:rFonts w:ascii="標楷體" w:eastAsia="標楷體" w:hAnsi="標楷體" w:hint="eastAsia"/>
              </w:rPr>
              <w:t>2</w:t>
            </w:r>
            <w:r w:rsidRPr="008E5320">
              <w:rPr>
                <w:rFonts w:ascii="標楷體" w:eastAsia="標楷體" w:hAnsi="標楷體"/>
              </w:rPr>
              <w:t>.</w:t>
            </w:r>
            <w:r w:rsidRPr="008E5320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.修</w:t>
            </w:r>
            <w:r w:rsidR="00775806">
              <w:rPr>
                <w:rFonts w:ascii="標楷體" w:eastAsia="標楷體" w:hAnsi="標楷體" w:hint="eastAsia"/>
              </w:rPr>
              <w:t>訂</w:t>
            </w:r>
            <w:r w:rsidRPr="008E5320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新增控制重點</w:t>
            </w: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控制重點</w:t>
            </w:r>
            <w:r w:rsidR="00775806" w:rsidRPr="008E5320">
              <w:rPr>
                <w:rFonts w:ascii="標楷體" w:eastAsia="標楷體" w:hAnsi="標楷體" w:hint="eastAsia"/>
              </w:rPr>
              <w:t>新增</w:t>
            </w:r>
            <w:r w:rsidRPr="008E5320">
              <w:rPr>
                <w:rFonts w:ascii="標楷體" w:eastAsia="標楷體" w:hAnsi="標楷體" w:hint="eastAsia"/>
              </w:rPr>
              <w:t>3.2.。</w:t>
            </w:r>
          </w:p>
          <w:p w:rsidR="00292C2A" w:rsidRPr="008E5320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5C732B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C2A" w:rsidRPr="005C732B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775806" w:rsidRPr="008E5320">
              <w:rPr>
                <w:rFonts w:ascii="標楷體" w:eastAsia="標楷體" w:hAnsi="標楷體" w:hint="eastAsia"/>
              </w:rPr>
              <w:t>修改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292C2A" w:rsidRPr="005C732B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292C2A" w:rsidRPr="005C732B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5C732B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5C732B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5C732B">
              <w:rPr>
                <w:rFonts w:ascii="標楷體" w:eastAsia="標楷體" w:hAnsi="標楷體"/>
                <w:color w:val="000000" w:themeColor="text1"/>
              </w:rPr>
              <w:t>沈高溢</w:t>
            </w:r>
            <w:proofErr w:type="gramEnd"/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92C2A" w:rsidRDefault="00292C2A" w:rsidP="00292C2A">
      <w:pPr>
        <w:jc w:val="right"/>
        <w:rPr>
          <w:rFonts w:ascii="標楷體" w:eastAsia="標楷體" w:hAnsi="標楷體"/>
        </w:rPr>
      </w:pPr>
    </w:p>
    <w:p w:rsidR="00292C2A" w:rsidRDefault="00292C2A" w:rsidP="00292C2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F904B12" wp14:editId="6D9CCBE6">
                <wp:simplePos x="0" y="0"/>
                <wp:positionH relativeFrom="column">
                  <wp:posOffset>4276725</wp:posOffset>
                </wp:positionH>
                <wp:positionV relativeFrom="paragraph">
                  <wp:posOffset>2775895</wp:posOffset>
                </wp:positionV>
                <wp:extent cx="2057400" cy="571500"/>
                <wp:effectExtent l="0" t="0" r="0" b="0"/>
                <wp:wrapNone/>
                <wp:docPr id="65" name="文字方塊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2C2A" w:rsidRPr="00F35515" w:rsidRDefault="00292C2A" w:rsidP="00292C2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551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E71C07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292C2A" w:rsidRPr="00F35515" w:rsidRDefault="00292C2A" w:rsidP="00292C2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551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5" o:spid="_x0000_s1026" type="#_x0000_t202" style="position:absolute;margin-left:336.75pt;margin-top:218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rRG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K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" filled="f" stroked="f">
                <v:textbox>
                  <w:txbxContent>
                    <w:p w:rsidR="00292C2A" w:rsidRPr="00F35515" w:rsidRDefault="00292C2A" w:rsidP="00292C2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551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E71C07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292C2A" w:rsidRPr="00F35515" w:rsidRDefault="00292C2A" w:rsidP="00292C2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551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292C2A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2C2A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2C2A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92C2A" w:rsidRPr="00F35515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35515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F35515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92C2A" w:rsidRPr="00DB7D8E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DB7D8E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92C2A" w:rsidRPr="00AE416A" w:rsidRDefault="00292C2A" w:rsidP="00292C2A">
      <w:pPr>
        <w:jc w:val="right"/>
        <w:rPr>
          <w:rFonts w:ascii="標楷體" w:eastAsia="標楷體" w:hAnsi="標楷體"/>
        </w:rPr>
      </w:pP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8E5320">
        <w:rPr>
          <w:rFonts w:ascii="標楷體" w:eastAsia="標楷體" w:hAnsi="標楷體" w:hint="eastAsia"/>
          <w:b/>
          <w:bCs/>
        </w:rPr>
        <w:t>流程圖：</w:t>
      </w:r>
    </w:p>
    <w:p w:rsidR="00292C2A" w:rsidRPr="00DB7D8E" w:rsidRDefault="00747C14" w:rsidP="00747C14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  <w:r>
        <w:object w:dxaOrig="9722" w:dyaOrig="12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70.8pt" o:ole="">
            <v:imagedata r:id="rId9" o:title=""/>
          </v:shape>
          <o:OLEObject Type="Embed" ProgID="Visio.Drawing.11" ShapeID="_x0000_i1025" DrawAspect="Content" ObjectID="_1608037279" r:id="rId10"/>
        </w:object>
      </w:r>
      <w:r w:rsidR="00292C2A" w:rsidRPr="00DB7D8E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292C2A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2C2A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2C2A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92C2A" w:rsidRPr="00F35515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35515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F35515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92C2A" w:rsidRPr="00DB7D8E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DB7D8E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92C2A" w:rsidRPr="00DB7D8E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92C2A" w:rsidRPr="008E5320" w:rsidRDefault="00292C2A" w:rsidP="00292C2A">
      <w:pPr>
        <w:pStyle w:val="a4"/>
        <w:tabs>
          <w:tab w:val="clear" w:pos="960"/>
          <w:tab w:val="left" w:pos="360"/>
        </w:tabs>
        <w:adjustRightInd/>
        <w:ind w:leftChars="0" w:left="0"/>
        <w:jc w:val="right"/>
        <w:rPr>
          <w:rFonts w:hAnsi="標楷體"/>
          <w:sz w:val="24"/>
        </w:rPr>
      </w:pP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8E5320">
        <w:rPr>
          <w:rFonts w:ascii="標楷體" w:eastAsia="標楷體" w:hAnsi="標楷體" w:hint="eastAsia"/>
          <w:b/>
          <w:bCs/>
        </w:rPr>
        <w:t>作業程序：</w:t>
      </w:r>
    </w:p>
    <w:p w:rsidR="00292C2A" w:rsidRPr="008E5320" w:rsidRDefault="00292C2A" w:rsidP="00292C2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8E5320">
        <w:rPr>
          <w:rFonts w:ascii="標楷體" w:eastAsia="標楷體" w:hAnsi="標楷體" w:hint="eastAsia"/>
        </w:rPr>
        <w:t>交贈業務</w:t>
      </w:r>
      <w:proofErr w:type="gramEnd"/>
      <w:r w:rsidRPr="008E5320">
        <w:rPr>
          <w:rFonts w:ascii="標楷體" w:eastAsia="標楷體" w:hAnsi="標楷體" w:hint="eastAsia"/>
        </w:rPr>
        <w:t>分為</w:t>
      </w:r>
      <w:proofErr w:type="gramStart"/>
      <w:r w:rsidRPr="008E5320">
        <w:rPr>
          <w:rFonts w:ascii="標楷體" w:eastAsia="標楷體" w:hAnsi="標楷體" w:hint="eastAsia"/>
        </w:rPr>
        <w:t>受贈及贈送</w:t>
      </w:r>
      <w:proofErr w:type="gramEnd"/>
      <w:r w:rsidRPr="008E5320">
        <w:rPr>
          <w:rFonts w:ascii="標楷體" w:eastAsia="標楷體" w:hAnsi="標楷體" w:hint="eastAsia"/>
        </w:rPr>
        <w:t>兩部份。</w:t>
      </w:r>
    </w:p>
    <w:p w:rsidR="00292C2A" w:rsidRPr="008E5320" w:rsidRDefault="00292C2A" w:rsidP="00292C2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受贈圖書資料：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1.受贈圖書資料來源主要為讀者或其他單位主動贈送，以及本處向其他</w:t>
      </w:r>
      <w:proofErr w:type="gramStart"/>
      <w:r w:rsidRPr="008E5320">
        <w:rPr>
          <w:rFonts w:ascii="標楷體" w:eastAsia="標楷體" w:hAnsi="標楷體" w:hint="eastAsia"/>
        </w:rPr>
        <w:t>單位索贈</w:t>
      </w:r>
      <w:proofErr w:type="gramEnd"/>
      <w:r w:rsidRPr="008E5320">
        <w:rPr>
          <w:rFonts w:ascii="標楷體" w:eastAsia="標楷體" w:hAnsi="標楷體" w:hint="eastAsia"/>
        </w:rPr>
        <w:t>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2.收到資料後，建立清單；並依需求製贈感謝狀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3.審核受贈資料是否收入館藏</w:t>
      </w:r>
      <w:r w:rsidRPr="008E5320">
        <w:rPr>
          <w:rFonts w:ascii="標楷體" w:eastAsia="標楷體" w:hAnsi="標楷體"/>
        </w:rPr>
        <w:t>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4.欲收入館藏之資料，進入圖書及非書資料分類編目流程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5.不收入館藏之資料，直接淘汰或裝箱待轉贈。</w:t>
      </w:r>
    </w:p>
    <w:p w:rsidR="00292C2A" w:rsidRPr="008E5320" w:rsidRDefault="00292C2A" w:rsidP="00292C2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贈送圖書資料</w:t>
      </w:r>
      <w:r w:rsidRPr="008E5320">
        <w:rPr>
          <w:rFonts w:ascii="標楷體" w:eastAsia="標楷體" w:hAnsi="標楷體"/>
        </w:rPr>
        <w:t>：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1.收到索贈來文後，簽請長官核示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2.核示同意後，回覆並連絡索贈單位贈送事宜，送出圖書資料</w:t>
      </w:r>
      <w:r w:rsidRPr="008E5320">
        <w:rPr>
          <w:rFonts w:ascii="標楷體" w:eastAsia="標楷體" w:hAnsi="標楷體"/>
        </w:rPr>
        <w:t>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3.核示否決後，回覆索贈單位。</w:t>
      </w: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E5320">
        <w:rPr>
          <w:rFonts w:ascii="標楷體" w:eastAsia="標楷體" w:hAnsi="標楷體" w:hint="eastAsia"/>
          <w:b/>
          <w:bCs/>
        </w:rPr>
        <w:t>控制重點：</w:t>
      </w:r>
    </w:p>
    <w:p w:rsidR="00292C2A" w:rsidRPr="008E5320" w:rsidRDefault="00292C2A" w:rsidP="00292C2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受贈圖書資料是否依相關處理原則處理。</w:t>
      </w:r>
    </w:p>
    <w:p w:rsidR="00292C2A" w:rsidRPr="008E5320" w:rsidRDefault="00292C2A" w:rsidP="00292C2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8E5320">
        <w:rPr>
          <w:rFonts w:ascii="標楷體" w:eastAsia="標楷體" w:hAnsi="標楷體" w:hint="eastAsia"/>
          <w:color w:val="000000" w:themeColor="text1"/>
        </w:rPr>
        <w:t>是否統計每學年度受贈圖書資料收入館藏及轉贈之數量。</w:t>
      </w: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E5320">
        <w:rPr>
          <w:rFonts w:ascii="標楷體" w:eastAsia="標楷體" w:hAnsi="標楷體" w:hint="eastAsia"/>
          <w:b/>
          <w:bCs/>
        </w:rPr>
        <w:t>使用表單：</w:t>
      </w:r>
    </w:p>
    <w:p w:rsidR="00292C2A" w:rsidRPr="008E5320" w:rsidRDefault="00292C2A" w:rsidP="00292C2A">
      <w:pPr>
        <w:pStyle w:val="a4"/>
        <w:adjustRightInd/>
        <w:ind w:leftChars="100" w:left="240" w:right="0"/>
        <w:jc w:val="both"/>
        <w:rPr>
          <w:rFonts w:hAnsi="標楷體"/>
          <w:sz w:val="24"/>
        </w:rPr>
      </w:pPr>
      <w:r w:rsidRPr="008E5320">
        <w:rPr>
          <w:rFonts w:hAnsi="標楷體" w:hint="eastAsia"/>
          <w:sz w:val="24"/>
          <w:szCs w:val="24"/>
        </w:rPr>
        <w:t>無。</w:t>
      </w: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8E5320">
        <w:rPr>
          <w:rFonts w:ascii="標楷體" w:eastAsia="標楷體" w:hAnsi="標楷體" w:hint="eastAsia"/>
          <w:b/>
          <w:bCs/>
        </w:rPr>
        <w:t>依據及相關文件：</w:t>
      </w:r>
    </w:p>
    <w:p w:rsidR="00292C2A" w:rsidRPr="008E5320" w:rsidRDefault="00292C2A" w:rsidP="00292C2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佛光大學圖書館受贈書刊資料處理原則。</w:t>
      </w:r>
    </w:p>
    <w:p w:rsidR="000D1C4D" w:rsidRPr="00292C2A" w:rsidRDefault="000D1C4D"/>
    <w:sectPr w:rsidR="000D1C4D" w:rsidRPr="00292C2A" w:rsidSect="00292C2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3F48" w:rsidRDefault="00943F48" w:rsidP="00775806">
      <w:r>
        <w:separator/>
      </w:r>
    </w:p>
  </w:endnote>
  <w:endnote w:type="continuationSeparator" w:id="0">
    <w:p w:rsidR="00943F48" w:rsidRDefault="00943F48" w:rsidP="00775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3F48" w:rsidRDefault="00943F48" w:rsidP="00775806">
      <w:r>
        <w:separator/>
      </w:r>
    </w:p>
  </w:footnote>
  <w:footnote w:type="continuationSeparator" w:id="0">
    <w:p w:rsidR="00943F48" w:rsidRDefault="00943F48" w:rsidP="00775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1229C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5C9685E"/>
    <w:multiLevelType w:val="multilevel"/>
    <w:tmpl w:val="6EA4F4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6D27A3A"/>
    <w:multiLevelType w:val="multilevel"/>
    <w:tmpl w:val="CD62A73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2C2A"/>
    <w:rsid w:val="000D1C4D"/>
    <w:rsid w:val="00292C2A"/>
    <w:rsid w:val="0036641A"/>
    <w:rsid w:val="00576655"/>
    <w:rsid w:val="005A51FA"/>
    <w:rsid w:val="00747C14"/>
    <w:rsid w:val="00775806"/>
    <w:rsid w:val="00943F48"/>
    <w:rsid w:val="009F442C"/>
    <w:rsid w:val="00E71C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2C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2C2A"/>
    <w:rPr>
      <w:color w:val="0563C1" w:themeColor="hyperlink"/>
      <w:u w:val="single"/>
    </w:rPr>
  </w:style>
  <w:style w:type="paragraph" w:styleId="a4">
    <w:name w:val="Block Text"/>
    <w:basedOn w:val="a"/>
    <w:rsid w:val="00292C2A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7580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7580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2C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2C2A"/>
    <w:rPr>
      <w:color w:val="0563C1" w:themeColor="hyperlink"/>
      <w:u w:val="single"/>
    </w:rPr>
  </w:style>
  <w:style w:type="paragraph" w:styleId="a4">
    <w:name w:val="Block Text"/>
    <w:basedOn w:val="a"/>
    <w:rsid w:val="00292C2A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7580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7580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6D332F-BAEF-40C2-BF97-7AB4BF77F8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29</Words>
  <Characters>739</Characters>
  <Application>Microsoft Office Word</Application>
  <DocSecurity>0</DocSecurity>
  <Lines>6</Lines>
  <Paragraphs>1</Paragraphs>
  <ScaleCrop>false</ScaleCrop>
  <Company/>
  <LinksUpToDate>false</LinksUpToDate>
  <CharactersWithSpaces>8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3T04:15:00Z</dcterms:created>
  <dcterms:modified xsi:type="dcterms:W3CDTF">2019-01-03T08:15:00Z</dcterms:modified>
</cp:coreProperties>
</file>